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E573B9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1" locked="0" layoutInCell="1" allowOverlap="1" wp14:anchorId="0E2EBD82" wp14:editId="4F051DE7">
                <wp:simplePos x="0" y="0"/>
                <wp:positionH relativeFrom="column">
                  <wp:posOffset>-897255</wp:posOffset>
                </wp:positionH>
                <wp:positionV relativeFrom="paragraph">
                  <wp:posOffset>-316103</wp:posOffset>
                </wp:positionV>
                <wp:extent cx="6937248" cy="9477375"/>
                <wp:effectExtent l="0" t="0" r="35560" b="4762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37248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group w14:anchorId="650FD082" id="Группа 1" o:spid="_x0000_s1026" style="position:absolute;margin-left:-70.65pt;margin-top:-24.9pt;width:546.25pt;height:746.25pt;z-index:-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7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4A955C98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5F0E0BA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8E12C94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17804BB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45A410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757E04EE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7E9018A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790F3BD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B80DE8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E609EE" w14:textId="15D414E2" w:rsidR="0075018D" w:rsidRPr="00D165DE" w:rsidRDefault="0075018D" w:rsidP="0088731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Отчёт по </w:t>
      </w:r>
      <w:r w:rsidR="00D165DE" w:rsidRPr="00D149A8">
        <w:rPr>
          <w:rFonts w:ascii="Times New Roman" w:hAnsi="Times New Roman" w:cs="Times New Roman"/>
          <w:sz w:val="28"/>
          <w:szCs w:val="28"/>
        </w:rPr>
        <w:t>программе «</w:t>
      </w:r>
      <w:r w:rsidR="00015D26" w:rsidRPr="00015D26">
        <w:rPr>
          <w:rFonts w:ascii="Times New Roman" w:hAnsi="Times New Roman" w:cs="Times New Roman"/>
          <w:b/>
          <w:bCs/>
          <w:sz w:val="28"/>
          <w:szCs w:val="28"/>
        </w:rPr>
        <w:t>Практическое занятие 1</w:t>
      </w:r>
      <w:r w:rsidR="0068798D">
        <w:rPr>
          <w:rFonts w:ascii="Times New Roman" w:hAnsi="Times New Roman" w:cs="Times New Roman"/>
          <w:b/>
          <w:bCs/>
          <w:sz w:val="28"/>
          <w:szCs w:val="28"/>
        </w:rPr>
        <w:t>8</w:t>
      </w:r>
      <w:r w:rsidRPr="00D165DE">
        <w:rPr>
          <w:rFonts w:ascii="Times New Roman" w:hAnsi="Times New Roman" w:cs="Times New Roman"/>
          <w:sz w:val="28"/>
          <w:szCs w:val="28"/>
        </w:rPr>
        <w:t>»</w:t>
      </w:r>
    </w:p>
    <w:p w14:paraId="3917D956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2F984F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96EF7E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12A5D7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151AA86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507CB4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70DE1D1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A9D014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4466E97" w14:textId="545563A3" w:rsidR="0075018D" w:rsidRPr="00887312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r w:rsidR="00887312">
        <w:rPr>
          <w:rFonts w:ascii="Times New Roman" w:hAnsi="Times New Roman" w:cs="Times New Roman"/>
          <w:sz w:val="28"/>
          <w:szCs w:val="28"/>
        </w:rPr>
        <w:t>Бондырев И.Н.</w:t>
      </w:r>
    </w:p>
    <w:p w14:paraId="6D0D4502" w14:textId="77777777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1</w:t>
      </w:r>
    </w:p>
    <w:p w14:paraId="1A9BC9BC" w14:textId="42AEF0F8" w:rsidR="00015D26" w:rsidRDefault="0075018D" w:rsidP="001A0ADA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</w:t>
      </w:r>
      <w:r w:rsidR="001126AC" w:rsidRPr="00D149A8">
        <w:rPr>
          <w:rFonts w:ascii="Times New Roman" w:hAnsi="Times New Roman" w:cs="Times New Roman"/>
          <w:sz w:val="28"/>
          <w:szCs w:val="28"/>
        </w:rPr>
        <w:t>Г. В.</w:t>
      </w:r>
    </w:p>
    <w:p w14:paraId="67B45842" w14:textId="32A8C95F" w:rsidR="001A0ADA" w:rsidRDefault="0075018D" w:rsidP="001A0ADA">
      <w:pPr>
        <w:spacing w:before="1920" w:after="0"/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D165DE">
        <w:rPr>
          <w:rFonts w:ascii="Times New Roman" w:hAnsi="Times New Roman" w:cs="Times New Roman"/>
          <w:sz w:val="28"/>
          <w:szCs w:val="28"/>
        </w:rPr>
        <w:t>3</w:t>
      </w:r>
    </w:p>
    <w:p w14:paraId="48139786" w14:textId="4FD02385" w:rsidR="0075018D" w:rsidRPr="00015D26" w:rsidRDefault="001A0ADA" w:rsidP="001A0AD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4FF8FEE" w14:textId="4D5AAAF4" w:rsidR="00737A99" w:rsidRPr="001A0ADA" w:rsidRDefault="001A0ADA" w:rsidP="0068798D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1A0ADA"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5B176BDA" w14:textId="77777777" w:rsidR="00887312" w:rsidRDefault="00887312" w:rsidP="0068798D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AE62B06" wp14:editId="6B0D7B0A">
            <wp:extent cx="2743200" cy="3238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7A305" w14:textId="7F362431" w:rsidR="0068798D" w:rsidRDefault="00786B13" w:rsidP="0068798D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данные:</w:t>
      </w:r>
    </w:p>
    <w:p w14:paraId="11598BF6" w14:textId="2EB78EFE" w:rsidR="002A1AA9" w:rsidRPr="00887312" w:rsidRDefault="0068798D" w:rsidP="00887312">
      <w:pPr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>login</w:t>
      </w:r>
      <w:r w:rsidR="001D2256" w:rsidRPr="00887312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String)</w:t>
      </w:r>
      <w:r w:rsidR="002A1AA9" w:rsidRPr="00887312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</w:t>
      </w:r>
      <w:r w:rsidR="00887312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887312">
        <w:rPr>
          <w:rFonts w:ascii="Times New Roman" w:hAnsi="Times New Roman" w:cs="Times New Roman"/>
          <w:bCs/>
          <w:sz w:val="28"/>
          <w:szCs w:val="28"/>
        </w:rPr>
        <w:t>логин</w:t>
      </w: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>;</w:t>
      </w:r>
    </w:p>
    <w:p w14:paraId="227DDCD6" w14:textId="455A27D9" w:rsidR="001D2256" w:rsidRPr="00887312" w:rsidRDefault="0068798D" w:rsidP="00887312">
      <w:pPr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password </w:t>
      </w:r>
      <w:r w:rsidR="001D2256" w:rsidRPr="00887312">
        <w:rPr>
          <w:rFonts w:ascii="Times New Roman" w:hAnsi="Times New Roman" w:cs="Times New Roman"/>
          <w:bCs/>
          <w:sz w:val="28"/>
          <w:szCs w:val="28"/>
          <w:lang w:val="en-US"/>
        </w:rPr>
        <w:t>(</w:t>
      </w: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="001D2256" w:rsidRPr="00887312">
        <w:rPr>
          <w:rFonts w:ascii="Times New Roman" w:hAnsi="Times New Roman" w:cs="Times New Roman"/>
          <w:bCs/>
          <w:sz w:val="28"/>
          <w:szCs w:val="28"/>
          <w:lang w:val="en-US"/>
        </w:rPr>
        <w:t>) –</w:t>
      </w:r>
      <w:r w:rsidR="00887312" w:rsidRPr="00887312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887312">
        <w:rPr>
          <w:rFonts w:ascii="Times New Roman" w:hAnsi="Times New Roman" w:cs="Times New Roman"/>
          <w:bCs/>
          <w:sz w:val="28"/>
          <w:szCs w:val="28"/>
        </w:rPr>
        <w:t>пароль</w:t>
      </w:r>
      <w:r w:rsidR="001D2256" w:rsidRPr="00887312">
        <w:rPr>
          <w:rFonts w:ascii="Times New Roman" w:hAnsi="Times New Roman" w:cs="Times New Roman"/>
          <w:bCs/>
          <w:sz w:val="28"/>
          <w:szCs w:val="28"/>
          <w:lang w:val="en-US"/>
        </w:rPr>
        <w:t>;</w:t>
      </w:r>
    </w:p>
    <w:p w14:paraId="49166264" w14:textId="05D3820F" w:rsidR="0068798D" w:rsidRPr="00887312" w:rsidRDefault="0068798D" w:rsidP="00887312">
      <w:pPr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>number (</w:t>
      </w:r>
      <w:r w:rsidR="00887312">
        <w:rPr>
          <w:rFonts w:ascii="Times New Roman" w:hAnsi="Times New Roman" w:cs="Times New Roman"/>
          <w:bCs/>
          <w:sz w:val="28"/>
          <w:szCs w:val="28"/>
          <w:lang w:val="en-US"/>
        </w:rPr>
        <w:t>int</w:t>
      </w: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>) –</w:t>
      </w:r>
      <w:r w:rsidR="00887312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 </w:t>
      </w:r>
      <w:r w:rsidRPr="00887312">
        <w:rPr>
          <w:rFonts w:ascii="Times New Roman" w:hAnsi="Times New Roman" w:cs="Times New Roman"/>
          <w:bCs/>
          <w:sz w:val="28"/>
          <w:szCs w:val="28"/>
        </w:rPr>
        <w:t>номер</w:t>
      </w: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887312">
        <w:rPr>
          <w:rFonts w:ascii="Times New Roman" w:hAnsi="Times New Roman" w:cs="Times New Roman"/>
          <w:bCs/>
          <w:sz w:val="28"/>
          <w:szCs w:val="28"/>
        </w:rPr>
        <w:t>билета</w:t>
      </w: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>;</w:t>
      </w:r>
    </w:p>
    <w:p w14:paraId="2031542D" w14:textId="4F62B714" w:rsidR="00974F92" w:rsidRPr="00887312" w:rsidRDefault="0068798D" w:rsidP="00887312">
      <w:pPr>
        <w:rPr>
          <w:rFonts w:ascii="Times New Roman" w:hAnsi="Times New Roman" w:cs="Times New Roman"/>
          <w:bCs/>
          <w:sz w:val="28"/>
          <w:szCs w:val="28"/>
        </w:rPr>
      </w:pP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>type</w:t>
      </w:r>
      <w:r w:rsidRPr="00887312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Pr="00887312">
        <w:rPr>
          <w:rFonts w:ascii="Times New Roman" w:hAnsi="Times New Roman" w:cs="Times New Roman"/>
          <w:bCs/>
          <w:sz w:val="28"/>
          <w:szCs w:val="28"/>
          <w:lang w:val="en-US"/>
        </w:rPr>
        <w:t>String</w:t>
      </w:r>
      <w:r w:rsidRPr="00887312">
        <w:rPr>
          <w:rFonts w:ascii="Times New Roman" w:hAnsi="Times New Roman" w:cs="Times New Roman"/>
          <w:bCs/>
          <w:sz w:val="28"/>
          <w:szCs w:val="28"/>
        </w:rPr>
        <w:t>) –</w:t>
      </w:r>
      <w:r w:rsidR="00887312" w:rsidRPr="00887312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887312">
        <w:rPr>
          <w:rFonts w:ascii="Times New Roman" w:hAnsi="Times New Roman" w:cs="Times New Roman"/>
          <w:bCs/>
          <w:sz w:val="28"/>
          <w:szCs w:val="28"/>
        </w:rPr>
        <w:t>вопрос билета</w:t>
      </w:r>
      <w:r w:rsidR="001D2256" w:rsidRPr="00887312">
        <w:rPr>
          <w:rFonts w:ascii="Times New Roman" w:hAnsi="Times New Roman" w:cs="Times New Roman"/>
          <w:bCs/>
          <w:sz w:val="28"/>
          <w:szCs w:val="28"/>
        </w:rPr>
        <w:t>.</w:t>
      </w:r>
    </w:p>
    <w:p w14:paraId="047BCE05" w14:textId="4CA38DD8" w:rsidR="00786B13" w:rsidRDefault="00786B13" w:rsidP="0068798D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ные данные:</w:t>
      </w:r>
    </w:p>
    <w:p w14:paraId="39856E29" w14:textId="5A27F9AD" w:rsidR="0068798D" w:rsidRPr="00887312" w:rsidRDefault="0068798D" w:rsidP="00887312">
      <w:pPr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887312">
        <w:rPr>
          <w:rFonts w:ascii="Times New Roman" w:hAnsi="Times New Roman" w:cs="Times New Roman"/>
          <w:bCs/>
          <w:sz w:val="28"/>
          <w:szCs w:val="28"/>
        </w:rPr>
        <w:t>ListView</w:t>
      </w:r>
      <w:proofErr w:type="spellEnd"/>
      <w:r w:rsidR="00887312">
        <w:rPr>
          <w:rFonts w:ascii="Times New Roman" w:hAnsi="Times New Roman" w:cs="Times New Roman"/>
          <w:bCs/>
          <w:sz w:val="28"/>
          <w:szCs w:val="28"/>
        </w:rPr>
        <w:t>(</w:t>
      </w:r>
      <w:r w:rsidR="00887312" w:rsidRPr="00887312">
        <w:rPr>
          <w:rFonts w:ascii="Times New Roman" w:hAnsi="Times New Roman" w:cs="Times New Roman"/>
          <w:bCs/>
          <w:sz w:val="28"/>
          <w:szCs w:val="28"/>
        </w:rPr>
        <w:t>Список</w:t>
      </w:r>
      <w:r w:rsidR="00887312">
        <w:rPr>
          <w:rFonts w:ascii="Times New Roman" w:hAnsi="Times New Roman" w:cs="Times New Roman"/>
          <w:bCs/>
          <w:sz w:val="28"/>
          <w:szCs w:val="28"/>
        </w:rPr>
        <w:t>)</w:t>
      </w:r>
      <w:r w:rsidRPr="00887312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887312">
        <w:rPr>
          <w:rFonts w:ascii="Times New Roman" w:hAnsi="Times New Roman" w:cs="Times New Roman"/>
          <w:bCs/>
          <w:sz w:val="28"/>
          <w:szCs w:val="28"/>
        </w:rPr>
        <w:t>содержит все</w:t>
      </w:r>
      <w:r w:rsidRPr="00887312">
        <w:rPr>
          <w:rFonts w:ascii="Times New Roman" w:hAnsi="Times New Roman" w:cs="Times New Roman"/>
          <w:bCs/>
          <w:sz w:val="28"/>
          <w:szCs w:val="28"/>
        </w:rPr>
        <w:t xml:space="preserve"> билеты;</w:t>
      </w:r>
    </w:p>
    <w:p w14:paraId="269B6061" w14:textId="1A58EFC6" w:rsidR="0068798D" w:rsidRPr="009A620C" w:rsidRDefault="0068798D" w:rsidP="00887312">
      <w:pPr>
        <w:rPr>
          <w:rFonts w:ascii="Times New Roman" w:hAnsi="Times New Roman" w:cs="Times New Roman"/>
          <w:bCs/>
          <w:sz w:val="28"/>
          <w:szCs w:val="28"/>
        </w:rPr>
      </w:pPr>
      <w:r w:rsidRPr="00887312">
        <w:rPr>
          <w:rFonts w:ascii="Times New Roman" w:hAnsi="Times New Roman" w:cs="Times New Roman"/>
          <w:bCs/>
          <w:sz w:val="28"/>
          <w:szCs w:val="28"/>
        </w:rPr>
        <w:t>Сообщения об ошибках</w:t>
      </w:r>
      <w:r w:rsidR="00887312">
        <w:rPr>
          <w:rFonts w:ascii="Times New Roman" w:hAnsi="Times New Roman" w:cs="Times New Roman"/>
          <w:bCs/>
          <w:sz w:val="28"/>
          <w:szCs w:val="28"/>
        </w:rPr>
        <w:t>.</w:t>
      </w:r>
    </w:p>
    <w:p w14:paraId="190BFDAC" w14:textId="56D80476" w:rsidR="00797A67" w:rsidRPr="0068798D" w:rsidRDefault="00100327" w:rsidP="00887312">
      <w:pPr>
        <w:rPr>
          <w:rFonts w:ascii="Times New Roman" w:hAnsi="Times New Roman" w:cs="Times New Roman"/>
          <w:bCs/>
          <w:sz w:val="28"/>
          <w:szCs w:val="28"/>
        </w:rPr>
      </w:pPr>
      <w:r w:rsidRPr="0068798D"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29630B9E" w14:textId="0FD380D8" w:rsidR="00786B13" w:rsidRDefault="00786B13" w:rsidP="009A3A3C">
      <w:pPr>
        <w:ind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957FC6">
        <w:rPr>
          <w:rFonts w:ascii="Times New Roman" w:hAnsi="Times New Roman" w:cs="Times New Roman"/>
          <w:b/>
          <w:bCs/>
          <w:sz w:val="28"/>
          <w:szCs w:val="28"/>
        </w:rPr>
        <w:lastRenderedPageBreak/>
        <w:t>Листинг</w:t>
      </w:r>
      <w:r w:rsidRPr="0068798D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957FC6">
        <w:rPr>
          <w:rFonts w:ascii="Times New Roman" w:hAnsi="Times New Roman" w:cs="Times New Roman"/>
          <w:b/>
          <w:bCs/>
          <w:sz w:val="28"/>
          <w:szCs w:val="28"/>
        </w:rPr>
        <w:t>программы</w:t>
      </w:r>
      <w:r w:rsidRPr="0068798D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4002A188" w14:textId="0259E39F" w:rsidR="009A620C" w:rsidRDefault="009A620C" w:rsidP="009A3A3C">
      <w:pPr>
        <w:ind w:firstLine="567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Экран при входе</w:t>
      </w:r>
    </w:p>
    <w:p w14:paraId="4D7DF060" w14:textId="3DEA6139" w:rsidR="009A620C" w:rsidRDefault="009A620C" w:rsidP="009A3A3C">
      <w:pPr>
        <w:ind w:firstLine="567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8010C0F" wp14:editId="7B386793">
            <wp:extent cx="2705100" cy="47339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0940F" w14:textId="1B703B5F" w:rsidR="009A620C" w:rsidRDefault="009A620C" w:rsidP="009A3A3C">
      <w:pPr>
        <w:ind w:firstLine="567"/>
        <w:rPr>
          <w:noProof/>
        </w:rPr>
      </w:pPr>
      <w:r>
        <w:rPr>
          <w:noProof/>
        </w:rPr>
        <w:lastRenderedPageBreak/>
        <w:drawing>
          <wp:inline distT="0" distB="0" distL="0" distR="0" wp14:anchorId="23707366" wp14:editId="68E675D8">
            <wp:extent cx="5940425" cy="806069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60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620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1B8E5AE9" wp14:editId="3F426866">
            <wp:extent cx="3381375" cy="29337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620C">
        <w:rPr>
          <w:noProof/>
        </w:rPr>
        <w:t xml:space="preserve"> </w:t>
      </w:r>
      <w:r>
        <w:rPr>
          <w:noProof/>
        </w:rPr>
        <w:drawing>
          <wp:inline distT="0" distB="0" distL="0" distR="0" wp14:anchorId="1B57956D" wp14:editId="44129B78">
            <wp:extent cx="5940425" cy="482346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620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025DECFD" wp14:editId="45DF1D34">
            <wp:extent cx="5940425" cy="2703195"/>
            <wp:effectExtent l="0" t="0" r="3175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25912" w14:textId="60FCB28F" w:rsidR="009A620C" w:rsidRDefault="009A620C" w:rsidP="009A3A3C">
      <w:pPr>
        <w:ind w:firstLine="567"/>
        <w:rPr>
          <w:noProof/>
        </w:rPr>
      </w:pPr>
      <w:r>
        <w:rPr>
          <w:noProof/>
        </w:rPr>
        <w:t>Экран со списком билетов</w:t>
      </w:r>
    </w:p>
    <w:p w14:paraId="595AFEF9" w14:textId="215740E2" w:rsidR="009E4E00" w:rsidRDefault="009E4E00" w:rsidP="009A3A3C">
      <w:pPr>
        <w:ind w:firstLine="567"/>
        <w:rPr>
          <w:noProof/>
        </w:rPr>
      </w:pPr>
      <w:r>
        <w:rPr>
          <w:noProof/>
        </w:rPr>
        <w:drawing>
          <wp:inline distT="0" distB="0" distL="0" distR="0" wp14:anchorId="2B60E7FC" wp14:editId="3FB065C5">
            <wp:extent cx="3028950" cy="4448175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15043" w14:textId="13F697C6" w:rsidR="009A620C" w:rsidRDefault="009A620C" w:rsidP="009A3A3C">
      <w:pPr>
        <w:ind w:firstLine="567"/>
        <w:rPr>
          <w:noProof/>
        </w:rPr>
      </w:pPr>
      <w:r w:rsidRPr="009A620C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2890B2D2" wp14:editId="1ED17420">
            <wp:extent cx="5940425" cy="705739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5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620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16431194" wp14:editId="2606149D">
            <wp:extent cx="5000625" cy="26289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620C">
        <w:rPr>
          <w:noProof/>
        </w:rPr>
        <w:t xml:space="preserve"> </w:t>
      </w:r>
      <w:r>
        <w:rPr>
          <w:noProof/>
        </w:rPr>
        <w:drawing>
          <wp:inline distT="0" distB="0" distL="0" distR="0" wp14:anchorId="11C0E99C" wp14:editId="2340127B">
            <wp:extent cx="5940425" cy="5082540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8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3D101B" w14:textId="7611A698" w:rsidR="009A620C" w:rsidRDefault="009A620C" w:rsidP="009A3A3C">
      <w:pPr>
        <w:ind w:firstLine="567"/>
        <w:rPr>
          <w:noProof/>
        </w:rPr>
      </w:pPr>
      <w:r>
        <w:rPr>
          <w:noProof/>
        </w:rPr>
        <w:t>Экран для добавления билета</w:t>
      </w:r>
    </w:p>
    <w:p w14:paraId="1E310923" w14:textId="701B6CE3" w:rsidR="009A620C" w:rsidRDefault="009A620C" w:rsidP="009A3A3C">
      <w:pPr>
        <w:ind w:firstLine="567"/>
        <w:rPr>
          <w:noProof/>
        </w:rPr>
      </w:pPr>
      <w:r>
        <w:rPr>
          <w:noProof/>
        </w:rPr>
        <w:lastRenderedPageBreak/>
        <w:drawing>
          <wp:inline distT="0" distB="0" distL="0" distR="0" wp14:anchorId="158CA606" wp14:editId="4FCA0002">
            <wp:extent cx="2724150" cy="47148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620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28D4D829" wp14:editId="087570E5">
            <wp:extent cx="5753100" cy="82010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820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620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7D2D0069" wp14:editId="4275B9E0">
            <wp:extent cx="5686425" cy="45243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86425" cy="452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620C">
        <w:rPr>
          <w:noProof/>
        </w:rPr>
        <w:t xml:space="preserve"> </w:t>
      </w:r>
      <w:r>
        <w:rPr>
          <w:noProof/>
        </w:rPr>
        <w:drawing>
          <wp:inline distT="0" distB="0" distL="0" distR="0" wp14:anchorId="4BF7BDBD" wp14:editId="68F421F8">
            <wp:extent cx="5940425" cy="5280660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8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620C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1215B078" wp14:editId="081A32CC">
            <wp:extent cx="5940425" cy="1534795"/>
            <wp:effectExtent l="0" t="0" r="3175" b="825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D23D1" w14:textId="082E82AA" w:rsidR="009A620C" w:rsidRDefault="009A620C" w:rsidP="009A3A3C">
      <w:pPr>
        <w:ind w:firstLine="567"/>
        <w:rPr>
          <w:noProof/>
          <w:lang w:val="en-US"/>
        </w:rPr>
      </w:pPr>
      <w:r>
        <w:rPr>
          <w:noProof/>
        </w:rPr>
        <w:t xml:space="preserve">Класс </w:t>
      </w:r>
      <w:r>
        <w:rPr>
          <w:noProof/>
          <w:lang w:val="en-US"/>
        </w:rPr>
        <w:t>Ticket</w:t>
      </w:r>
    </w:p>
    <w:p w14:paraId="51FDBF25" w14:textId="7B577817" w:rsidR="009A620C" w:rsidRDefault="009A620C" w:rsidP="009A3A3C">
      <w:pPr>
        <w:ind w:firstLine="567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2E6701A" wp14:editId="1D677043">
            <wp:extent cx="4324350" cy="37147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6FD5E" w14:textId="015A7B0D" w:rsidR="009A620C" w:rsidRPr="00234BB3" w:rsidRDefault="00234BB3" w:rsidP="009A3A3C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234BB3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234BB3">
        <w:rPr>
          <w:rFonts w:ascii="Times New Roman" w:hAnsi="Times New Roman" w:cs="Times New Roman"/>
          <w:sz w:val="28"/>
          <w:szCs w:val="28"/>
        </w:rPr>
        <w:t>SharedPreferencesHelper</w:t>
      </w:r>
      <w:proofErr w:type="spellEnd"/>
    </w:p>
    <w:p w14:paraId="58CD70A7" w14:textId="197E78AB" w:rsidR="00234BB3" w:rsidRPr="00234BB3" w:rsidRDefault="00234BB3" w:rsidP="009A3A3C">
      <w:pPr>
        <w:ind w:firstLine="567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23E7F5B7" wp14:editId="56E7C86C">
            <wp:extent cx="5940425" cy="529590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A0C8A" w14:textId="77777777" w:rsidR="00234BB3" w:rsidRDefault="00234BB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223DE6" w14:textId="5C443413" w:rsidR="000B2977" w:rsidRDefault="000D3998" w:rsidP="00AB7B9E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89290F">
        <w:rPr>
          <w:rFonts w:ascii="Times New Roman" w:hAnsi="Times New Roman" w:cs="Times New Roman"/>
          <w:b/>
          <w:sz w:val="28"/>
          <w:szCs w:val="28"/>
        </w:rPr>
        <w:lastRenderedPageBreak/>
        <w:t>Блок-схем</w:t>
      </w:r>
      <w:r w:rsidR="000B2977">
        <w:rPr>
          <w:rFonts w:ascii="Times New Roman" w:hAnsi="Times New Roman" w:cs="Times New Roman"/>
          <w:b/>
          <w:sz w:val="28"/>
          <w:szCs w:val="28"/>
        </w:rPr>
        <w:t>ы</w:t>
      </w:r>
      <w:r w:rsidRPr="0089290F">
        <w:rPr>
          <w:rFonts w:ascii="Times New Roman" w:hAnsi="Times New Roman" w:cs="Times New Roman"/>
          <w:b/>
          <w:sz w:val="28"/>
          <w:szCs w:val="28"/>
        </w:rPr>
        <w:t>:</w:t>
      </w:r>
    </w:p>
    <w:p w14:paraId="3F8E96BE" w14:textId="2E350B97" w:rsidR="00AB7B9E" w:rsidRDefault="00AB7B9E" w:rsidP="00AB7B9E">
      <w:pPr>
        <w:ind w:firstLine="567"/>
      </w:pPr>
      <w:r>
        <w:object w:dxaOrig="18015" w:dyaOrig="20206" w14:anchorId="1A0578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24.25pt" o:ole="">
            <v:imagedata r:id="rId25" o:title=""/>
          </v:shape>
          <o:OLEObject Type="Embed" ProgID="Visio.Drawing.15" ShapeID="_x0000_i1025" DrawAspect="Content" ObjectID="_1745485293" r:id="rId26"/>
        </w:object>
      </w:r>
    </w:p>
    <w:p w14:paraId="707488C0" w14:textId="41AF1081" w:rsidR="0060611D" w:rsidRPr="0060611D" w:rsidRDefault="009E4E00" w:rsidP="0060611D">
      <w:pPr>
        <w:ind w:firstLine="567"/>
      </w:pPr>
      <w:r>
        <w:object w:dxaOrig="10725" w:dyaOrig="14356" w14:anchorId="5849DC49">
          <v:shape id="_x0000_i1028" type="#_x0000_t75" style="width:467.25pt;height:626.25pt" o:ole="">
            <v:imagedata r:id="rId27" o:title=""/>
          </v:shape>
          <o:OLEObject Type="Embed" ProgID="Visio.Drawing.15" ShapeID="_x0000_i1028" DrawAspect="Content" ObjectID="_1745485294" r:id="rId28"/>
        </w:object>
      </w:r>
    </w:p>
    <w:p w14:paraId="734924DC" w14:textId="77777777" w:rsidR="007779C4" w:rsidRPr="00AD4D88" w:rsidRDefault="007779C4" w:rsidP="009A3A3C">
      <w:pPr>
        <w:ind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:</w:t>
      </w:r>
    </w:p>
    <w:p w14:paraId="25424CEC" w14:textId="0BB5871D" w:rsidR="0007059B" w:rsidRPr="009A620C" w:rsidRDefault="0007059B" w:rsidP="009A3A3C">
      <w:pPr>
        <w:ind w:firstLine="567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</w:t>
      </w:r>
      <w:r w:rsidR="00100327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="009A620C">
        <w:rPr>
          <w:rFonts w:ascii="Times New Roman" w:hAnsi="Times New Roman" w:cs="Times New Roman"/>
          <w:bCs/>
          <w:sz w:val="28"/>
          <w:szCs w:val="28"/>
        </w:rPr>
        <w:t xml:space="preserve">после этой работы я </w:t>
      </w:r>
      <w:proofErr w:type="gramStart"/>
      <w:r w:rsidR="009A620C">
        <w:rPr>
          <w:rFonts w:ascii="Times New Roman" w:hAnsi="Times New Roman" w:cs="Times New Roman"/>
          <w:bCs/>
          <w:sz w:val="28"/>
          <w:szCs w:val="28"/>
        </w:rPr>
        <w:t>понял</w:t>
      </w:r>
      <w:proofErr w:type="gramEnd"/>
      <w:r w:rsidR="009A620C">
        <w:rPr>
          <w:rFonts w:ascii="Times New Roman" w:hAnsi="Times New Roman" w:cs="Times New Roman"/>
          <w:bCs/>
          <w:sz w:val="28"/>
          <w:szCs w:val="28"/>
        </w:rPr>
        <w:t xml:space="preserve"> как работать с </w:t>
      </w:r>
      <w:r w:rsidR="009A620C">
        <w:rPr>
          <w:rFonts w:ascii="Times New Roman" w:hAnsi="Times New Roman" w:cs="Times New Roman"/>
          <w:bCs/>
          <w:sz w:val="28"/>
          <w:szCs w:val="28"/>
          <w:lang w:val="en-US"/>
        </w:rPr>
        <w:t>Json</w:t>
      </w:r>
    </w:p>
    <w:sectPr w:rsidR="0007059B" w:rsidRPr="009A620C" w:rsidSect="00015D26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107D2F"/>
    <w:multiLevelType w:val="hybridMultilevel"/>
    <w:tmpl w:val="AD54F8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A94377B"/>
    <w:multiLevelType w:val="hybridMultilevel"/>
    <w:tmpl w:val="AADAF5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13F1C28"/>
    <w:multiLevelType w:val="hybridMultilevel"/>
    <w:tmpl w:val="8D321D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018D"/>
    <w:rsid w:val="00004E03"/>
    <w:rsid w:val="00015D26"/>
    <w:rsid w:val="000162CB"/>
    <w:rsid w:val="000513C3"/>
    <w:rsid w:val="0007059B"/>
    <w:rsid w:val="000B2977"/>
    <w:rsid w:val="000D3998"/>
    <w:rsid w:val="00100327"/>
    <w:rsid w:val="001126AC"/>
    <w:rsid w:val="00146CA2"/>
    <w:rsid w:val="00185590"/>
    <w:rsid w:val="001A0ADA"/>
    <w:rsid w:val="001D2256"/>
    <w:rsid w:val="001D6E86"/>
    <w:rsid w:val="001F4884"/>
    <w:rsid w:val="0022265F"/>
    <w:rsid w:val="00223A48"/>
    <w:rsid w:val="00234BB3"/>
    <w:rsid w:val="002502AF"/>
    <w:rsid w:val="002926CA"/>
    <w:rsid w:val="002A1AA9"/>
    <w:rsid w:val="002A6084"/>
    <w:rsid w:val="00302513"/>
    <w:rsid w:val="00350268"/>
    <w:rsid w:val="003D4F86"/>
    <w:rsid w:val="0040151C"/>
    <w:rsid w:val="00405417"/>
    <w:rsid w:val="00422066"/>
    <w:rsid w:val="00431D4E"/>
    <w:rsid w:val="00433E23"/>
    <w:rsid w:val="00461202"/>
    <w:rsid w:val="00475B85"/>
    <w:rsid w:val="004F64C3"/>
    <w:rsid w:val="00536C55"/>
    <w:rsid w:val="005374A6"/>
    <w:rsid w:val="00562E70"/>
    <w:rsid w:val="005E5942"/>
    <w:rsid w:val="005F4875"/>
    <w:rsid w:val="0060611D"/>
    <w:rsid w:val="0063572F"/>
    <w:rsid w:val="00655FDF"/>
    <w:rsid w:val="006647D0"/>
    <w:rsid w:val="0068798D"/>
    <w:rsid w:val="006A102F"/>
    <w:rsid w:val="006B3E72"/>
    <w:rsid w:val="00737A99"/>
    <w:rsid w:val="007438CB"/>
    <w:rsid w:val="0075018D"/>
    <w:rsid w:val="007779C4"/>
    <w:rsid w:val="0078249D"/>
    <w:rsid w:val="00786B13"/>
    <w:rsid w:val="007961B6"/>
    <w:rsid w:val="00797A67"/>
    <w:rsid w:val="008705CD"/>
    <w:rsid w:val="008733C9"/>
    <w:rsid w:val="00886DEC"/>
    <w:rsid w:val="00887312"/>
    <w:rsid w:val="0089290F"/>
    <w:rsid w:val="008F0B69"/>
    <w:rsid w:val="0090349B"/>
    <w:rsid w:val="00957FC6"/>
    <w:rsid w:val="00974F92"/>
    <w:rsid w:val="009A3A3C"/>
    <w:rsid w:val="009A620C"/>
    <w:rsid w:val="009B441E"/>
    <w:rsid w:val="009C5961"/>
    <w:rsid w:val="009D4EB5"/>
    <w:rsid w:val="009E4E00"/>
    <w:rsid w:val="009F6EAD"/>
    <w:rsid w:val="00A23043"/>
    <w:rsid w:val="00A64B5A"/>
    <w:rsid w:val="00AA6BE1"/>
    <w:rsid w:val="00AB7B9E"/>
    <w:rsid w:val="00AD4D88"/>
    <w:rsid w:val="00B64BFB"/>
    <w:rsid w:val="00BF5D1F"/>
    <w:rsid w:val="00C01967"/>
    <w:rsid w:val="00C34899"/>
    <w:rsid w:val="00CA417C"/>
    <w:rsid w:val="00CD2316"/>
    <w:rsid w:val="00CE30C9"/>
    <w:rsid w:val="00D149A8"/>
    <w:rsid w:val="00D165DE"/>
    <w:rsid w:val="00D82380"/>
    <w:rsid w:val="00DA0919"/>
    <w:rsid w:val="00DB26D7"/>
    <w:rsid w:val="00DC1757"/>
    <w:rsid w:val="00DD3BC6"/>
    <w:rsid w:val="00E47F9B"/>
    <w:rsid w:val="00E87593"/>
    <w:rsid w:val="00EA1312"/>
    <w:rsid w:val="00F127D7"/>
    <w:rsid w:val="00F339CC"/>
    <w:rsid w:val="00F853F6"/>
    <w:rsid w:val="00FA09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C77F32"/>
  <w15:docId w15:val="{52D83CB9-43C1-4502-A1A0-587FF0FEE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3A48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  <w:style w:type="paragraph" w:styleId="HTML">
    <w:name w:val="HTML Preformatted"/>
    <w:basedOn w:val="a"/>
    <w:link w:val="HTML0"/>
    <w:uiPriority w:val="99"/>
    <w:unhideWhenUsed/>
    <w:rsid w:val="00D165D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D165DE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9">
    <w:name w:val="List Paragraph"/>
    <w:basedOn w:val="a"/>
    <w:uiPriority w:val="34"/>
    <w:qFormat/>
    <w:rsid w:val="00957FC6"/>
    <w:pPr>
      <w:ind w:left="720"/>
      <w:contextualSpacing/>
    </w:pPr>
  </w:style>
  <w:style w:type="character" w:styleId="aa">
    <w:name w:val="annotation reference"/>
    <w:basedOn w:val="a0"/>
    <w:uiPriority w:val="99"/>
    <w:semiHidden/>
    <w:unhideWhenUsed/>
    <w:rsid w:val="00655FDF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655FDF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655FDF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655FDF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655FDF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05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2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65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8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4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9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6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3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4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9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0298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55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8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04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21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2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5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17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7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3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54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2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05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8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48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6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9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3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8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jpe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package" Target="embeddings/Microsoft_Visio_Drawing1.vsdx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93C7FF-A0A1-43D3-8DC9-A7DE4C598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4</Pages>
  <Words>119</Words>
  <Characters>684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5Л-11</dc:creator>
  <cp:keywords/>
  <dc:description/>
  <cp:lastModifiedBy>305-12</cp:lastModifiedBy>
  <cp:revision>2</cp:revision>
  <dcterms:created xsi:type="dcterms:W3CDTF">2023-05-13T07:15:00Z</dcterms:created>
  <dcterms:modified xsi:type="dcterms:W3CDTF">2023-05-13T07:15:00Z</dcterms:modified>
</cp:coreProperties>
</file>